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0B6C" w:rsidRDefault="00640B6C">
      <w:r>
        <w:t>DIAGRAMA ENTIDAD-RELACIÓN (Autobús)</w:t>
      </w:r>
      <w:bookmarkStart w:id="0" w:name="_GoBack"/>
      <w:bookmarkEnd w:id="0"/>
    </w:p>
    <w:p w:rsidR="00640B6C" w:rsidRDefault="00640B6C"/>
    <w:p w:rsidR="00494617" w:rsidRDefault="00640B6C">
      <w:r>
        <w:object w:dxaOrig="3720" w:dyaOrig="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5pt;height:298.9pt" o:ole="">
            <v:imagedata r:id="rId4" o:title=""/>
          </v:shape>
          <o:OLEObject Type="Embed" ProgID="Visio.Drawing.15" ShapeID="_x0000_i1025" DrawAspect="Content" ObjectID="_1465723705" r:id="rId5"/>
        </w:object>
      </w:r>
    </w:p>
    <w:sectPr w:rsidR="00494617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B6C"/>
    <w:rsid w:val="005B314A"/>
    <w:rsid w:val="00640B6C"/>
    <w:rsid w:val="00B22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E3062CD-1A5E-40DB-8FBF-1D7AA13CC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0</Words>
  <Characters>57</Characters>
  <Application>Microsoft Office Word</Application>
  <DocSecurity>0</DocSecurity>
  <Lines>1</Lines>
  <Paragraphs>1</Paragraphs>
  <ScaleCrop>false</ScaleCrop>
  <Company/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H</dc:creator>
  <cp:keywords/>
  <dc:description/>
  <cp:lastModifiedBy>Leo H</cp:lastModifiedBy>
  <cp:revision>1</cp:revision>
  <dcterms:created xsi:type="dcterms:W3CDTF">2014-07-01T17:41:00Z</dcterms:created>
  <dcterms:modified xsi:type="dcterms:W3CDTF">2014-07-01T17:42:00Z</dcterms:modified>
</cp:coreProperties>
</file>